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E03DC0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E03DC0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E03DC0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2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1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2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2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3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4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5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6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7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8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29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30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3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3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31</w:t>
      </w:r>
      <w:r w:rsidR="00E03DC0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E03DC0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E03DC0">
        <w:rPr>
          <w:noProof/>
        </w:rPr>
      </w:r>
      <w:r w:rsidR="00E03DC0">
        <w:rPr>
          <w:noProof/>
        </w:rPr>
        <w:fldChar w:fldCharType="separate"/>
      </w:r>
      <w:r>
        <w:rPr>
          <w:noProof/>
        </w:rPr>
        <w:t>31</w:t>
      </w:r>
      <w:r w:rsidR="00E03DC0">
        <w:rPr>
          <w:noProof/>
        </w:rPr>
        <w:fldChar w:fldCharType="end"/>
      </w:r>
    </w:p>
    <w:p w:rsidR="009C3734" w:rsidRPr="00C01DEB" w:rsidRDefault="00E03DC0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>Use Case Mengelola Data Pegawai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690745" cy="27311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273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elola Data Pegawai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>Use Case Meng-generate Schedule Otomatis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438775" cy="252920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2529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-generate Schedule Otomatis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>Use Case Mengedit Schedul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  <w:r>
        <w:rPr>
          <w:noProof/>
          <w:lang w:val="en-US"/>
        </w:rPr>
        <w:drawing>
          <wp:inline distT="0" distB="0" distL="0" distR="0">
            <wp:extent cx="4916170" cy="238696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170" cy="2386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>Mengedit Schedule</w:t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Pr="005067D0" w:rsidRDefault="009C3734" w:rsidP="009C3734">
      <w:pPr>
        <w:rPr>
          <w:lang w:val="en-US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>Use Case Memasukkan web account</w:t>
      </w:r>
      <w:bookmarkEnd w:id="3"/>
      <w:bookmarkEnd w:id="4"/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4880610" cy="28384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06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Memasukkan web Account</w:t>
      </w:r>
      <w:bookmarkEnd w:id="8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6590665" cy="287401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0665" cy="2874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1"/>
      <w:r w:rsidRPr="00C01DEB">
        <w:rPr>
          <w:noProof/>
          <w:lang w:val="id-ID"/>
        </w:rPr>
        <w:lastRenderedPageBreak/>
        <w:t>Use Case Direct Login</w:t>
      </w:r>
      <w:bookmarkEnd w:id="9"/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10" w:name="_Toc215945142"/>
      <w:r w:rsidRPr="00156A07">
        <w:rPr>
          <w:noProof/>
          <w:lang w:val="id-ID"/>
        </w:rPr>
        <w:t>Identifikasi Screen, Compartement Screen, dan Form</w:t>
      </w:r>
      <w:bookmarkEnd w:id="10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082540" cy="26955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254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3"/>
      <w:r w:rsidRPr="00C01DEB">
        <w:rPr>
          <w:noProof/>
          <w:lang w:val="id-ID"/>
        </w:rPr>
        <w:t>Storyboard Direct Login</w:t>
      </w:r>
      <w:bookmarkEnd w:id="11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294513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45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2" w:name="_Toc215945144"/>
      <w:r w:rsidRPr="00C01DEB">
        <w:rPr>
          <w:noProof/>
          <w:lang w:val="id-ID"/>
        </w:rPr>
        <w:lastRenderedPageBreak/>
        <w:t>Use Case Download Account</w:t>
      </w:r>
      <w:bookmarkEnd w:id="12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3" w:name="_Toc215945145"/>
      <w:r w:rsidRPr="00C01DEB">
        <w:rPr>
          <w:noProof/>
          <w:lang w:val="id-ID"/>
        </w:rPr>
        <w:t>Identifikasi Screen, Compartement Screen, dan Form</w:t>
      </w:r>
      <w:bookmarkEnd w:id="13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4809490" cy="222059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490" cy="2220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4" w:name="_Toc215945146"/>
      <w:r w:rsidRPr="00C01DEB">
        <w:rPr>
          <w:noProof/>
          <w:lang w:val="id-ID"/>
        </w:rPr>
        <w:t>Storyboard Download Account</w:t>
      </w:r>
      <w:bookmarkEnd w:id="1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4940300" cy="330136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3301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5" w:name="_Toc215945147"/>
      <w:r w:rsidRPr="00C01DEB">
        <w:rPr>
          <w:noProof/>
          <w:lang w:val="id-ID"/>
        </w:rPr>
        <w:lastRenderedPageBreak/>
        <w:t>Navigational Path</w:t>
      </w:r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48"/>
      <w:r w:rsidRPr="00C01DEB">
        <w:rPr>
          <w:noProof/>
          <w:lang w:val="id-ID"/>
        </w:rPr>
        <w:t xml:space="preserve">Navigational Path Use Case </w:t>
      </w:r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16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284988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84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7" w:name="_Toc215945149"/>
      <w:r w:rsidRPr="00C01DEB">
        <w:rPr>
          <w:noProof/>
          <w:lang w:val="id-ID"/>
        </w:rPr>
        <w:t>Navigational Path Use Case Direct Login</w:t>
      </w:r>
      <w:bookmarkEnd w:id="17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299275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92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8" w:name="_Toc215945150"/>
      <w:r w:rsidRPr="00C01DEB">
        <w:rPr>
          <w:noProof/>
          <w:lang w:val="id-ID"/>
        </w:rPr>
        <w:lastRenderedPageBreak/>
        <w:t>Navigational Path Use Case Download Account</w:t>
      </w:r>
      <w:bookmarkEnd w:id="18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248221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482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9" w:name="_Toc215945151"/>
      <w:r w:rsidRPr="00C01DEB">
        <w:rPr>
          <w:noProof/>
          <w:lang w:val="id-ID"/>
        </w:rPr>
        <w:lastRenderedPageBreak/>
        <w:t>Model Analisis</w:t>
      </w:r>
      <w:bookmarkEnd w:id="19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20" w:name="_Toc96755452"/>
      <w:bookmarkStart w:id="21" w:name="_Toc215945152"/>
      <w:r w:rsidRPr="00C01DEB">
        <w:rPr>
          <w:noProof/>
          <w:lang w:val="id-ID"/>
        </w:rPr>
        <w:t>Realisasi Use Case Tahap Analisis</w:t>
      </w:r>
      <w:bookmarkEnd w:id="20"/>
      <w:bookmarkEnd w:id="21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2" w:name="_Toc215945153"/>
      <w:r w:rsidRPr="00C01DEB">
        <w:rPr>
          <w:noProof/>
          <w:lang w:val="id-ID"/>
        </w:rPr>
        <w:t>Use Case Tambah Account</w:t>
      </w:r>
      <w:bookmarkEnd w:id="22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3" w:name="_Toc215925048"/>
      <w:bookmarkStart w:id="24" w:name="_Toc215945154"/>
      <w:r w:rsidRPr="00C01DEB">
        <w:rPr>
          <w:noProof/>
          <w:lang w:val="id-ID"/>
        </w:rPr>
        <w:t>Identifikasi Kelas Analisis</w:t>
      </w:r>
      <w:bookmarkEnd w:id="23"/>
      <w:bookmarkEnd w:id="24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25049"/>
      <w:bookmarkStart w:id="26" w:name="_Toc215945155"/>
      <w:r w:rsidRPr="00C01DEB">
        <w:rPr>
          <w:noProof/>
          <w:lang w:val="id-ID"/>
        </w:rPr>
        <w:t>Sequence Diagram</w:t>
      </w:r>
      <w:bookmarkEnd w:id="25"/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6602730" cy="336042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2730" cy="3360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215925050"/>
      <w:bookmarkStart w:id="28" w:name="_Toc215945156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4595495" cy="109283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49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9" w:name="_Toc215945157"/>
      <w:bookmarkStart w:id="30" w:name="_Toc133732275"/>
      <w:r w:rsidRPr="00C01DEB">
        <w:rPr>
          <w:noProof/>
          <w:lang w:val="id-ID"/>
        </w:rPr>
        <w:lastRenderedPageBreak/>
        <w:t>Use Case Direct Login</w:t>
      </w:r>
      <w:bookmarkEnd w:id="29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58"/>
      <w:r w:rsidRPr="00C01DEB">
        <w:rPr>
          <w:noProof/>
          <w:lang w:val="id-ID"/>
        </w:rPr>
        <w:t>Identifikasi Kelas Analisis</w:t>
      </w:r>
      <w:bookmarkEnd w:id="30"/>
      <w:bookmarkEnd w:id="31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DirectLogin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59"/>
      <w:r w:rsidRPr="00C01DEB">
        <w:rPr>
          <w:noProof/>
          <w:lang w:val="id-ID"/>
        </w:rPr>
        <w:t>Sequence Diagram</w:t>
      </w:r>
      <w:bookmarkEnd w:id="32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328930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289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3" w:name="_Toc133732276"/>
      <w:bookmarkStart w:id="34" w:name="_Toc215945160"/>
      <w:r w:rsidRPr="00C01DEB">
        <w:rPr>
          <w:noProof/>
          <w:lang w:val="id-ID"/>
        </w:rPr>
        <w:t>Diagram Kelas Analisis</w:t>
      </w:r>
      <w:bookmarkEnd w:id="33"/>
      <w:bookmarkEnd w:id="34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3918585" cy="109283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5" w:name="_Toc215945161"/>
      <w:r w:rsidRPr="00C01DEB">
        <w:rPr>
          <w:noProof/>
          <w:lang w:val="id-ID"/>
        </w:rPr>
        <w:lastRenderedPageBreak/>
        <w:t>Use Case Download Account</w:t>
      </w:r>
      <w:bookmarkEnd w:id="35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6" w:name="_Toc215945162"/>
      <w:r w:rsidRPr="00C01DEB">
        <w:rPr>
          <w:noProof/>
          <w:lang w:val="id-ID"/>
        </w:rPr>
        <w:t>Identifikasi Kelas Analisis</w:t>
      </w:r>
      <w:bookmarkEnd w:id="36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ListPag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AccountRetriever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WebAcccount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noProof/>
                <w:lang w:val="id-ID"/>
              </w:rPr>
            </w:pPr>
            <w:r w:rsidRPr="00C01DEB">
              <w:rPr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7" w:name="_Toc215945163"/>
      <w:r w:rsidRPr="00C01DEB">
        <w:rPr>
          <w:noProof/>
          <w:lang w:val="id-ID"/>
        </w:rPr>
        <w:t>Sequence Diagram</w:t>
      </w:r>
      <w:bookmarkEnd w:id="37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759450" cy="295719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8" w:name="_Toc215945164"/>
      <w:r w:rsidRPr="00C01DEB">
        <w:rPr>
          <w:noProof/>
          <w:lang w:val="id-ID"/>
        </w:rPr>
        <w:t>Diagram Kelas Analisis</w:t>
      </w:r>
      <w:bookmarkEnd w:id="38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344160" cy="1139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4160" cy="113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9" w:name="_Toc96755453"/>
      <w:r w:rsidRPr="00C01DEB">
        <w:rPr>
          <w:noProof/>
          <w:lang w:val="id-ID"/>
        </w:rPr>
        <w:br w:type="page"/>
      </w:r>
      <w:bookmarkStart w:id="40" w:name="_Toc215945165"/>
      <w:r w:rsidRPr="00C01DEB">
        <w:rPr>
          <w:noProof/>
          <w:lang w:val="id-ID"/>
        </w:rPr>
        <w:lastRenderedPageBreak/>
        <w:t>Diagram Kelas Keseluruhan</w:t>
      </w:r>
      <w:bookmarkEnd w:id="40"/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4643120" cy="277876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3120" cy="277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41" w:name="_Toc215945166"/>
      <w:bookmarkEnd w:id="39"/>
      <w:r w:rsidRPr="00D8396D">
        <w:rPr>
          <w:noProof/>
          <w:lang w:val="id-ID"/>
        </w:rPr>
        <w:t>Pemetaan Model Analisis dan Model UX</w:t>
      </w:r>
      <w:bookmarkEnd w:id="41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42" w:name="_Toc215945167"/>
      <w:r w:rsidRPr="00C01DEB">
        <w:rPr>
          <w:noProof/>
          <w:lang w:val="id-ID"/>
        </w:rPr>
        <w:lastRenderedPageBreak/>
        <w:t>Model Perancangan</w:t>
      </w:r>
      <w:bookmarkEnd w:id="42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43" w:name="_Toc96756357"/>
      <w:bookmarkStart w:id="44" w:name="_Toc215945168"/>
      <w:r w:rsidRPr="00C01DEB">
        <w:rPr>
          <w:noProof/>
          <w:lang w:val="id-ID"/>
        </w:rPr>
        <w:t>Realisasi Use Case Tahap Perancangan</w:t>
      </w:r>
      <w:bookmarkEnd w:id="43"/>
      <w:bookmarkEnd w:id="44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45" w:name="_Toc215319372"/>
      <w:bookmarkStart w:id="46" w:name="_Toc215945169"/>
      <w:bookmarkStart w:id="47" w:name="_Toc215823385"/>
      <w:r w:rsidRPr="00C01DEB">
        <w:rPr>
          <w:noProof/>
          <w:lang w:val="id-ID"/>
        </w:rPr>
        <w:t xml:space="preserve">Use Case </w:t>
      </w:r>
      <w:bookmarkEnd w:id="45"/>
      <w:r>
        <w:rPr>
          <w:noProof/>
          <w:lang w:val="en-US"/>
        </w:rPr>
        <w:t>Memasukkan</w:t>
      </w:r>
      <w:r w:rsidRPr="00C01DEB">
        <w:rPr>
          <w:noProof/>
          <w:lang w:val="id-ID"/>
        </w:rPr>
        <w:t xml:space="preserve"> Web Account</w:t>
      </w:r>
      <w:bookmarkEnd w:id="46"/>
    </w:p>
    <w:p w:rsidR="009C3734" w:rsidRDefault="009C3734" w:rsidP="009C3734">
      <w:pPr>
        <w:pStyle w:val="Heading4"/>
        <w:rPr>
          <w:noProof/>
          <w:lang w:val="en-US"/>
        </w:rPr>
      </w:pPr>
      <w:bookmarkStart w:id="48" w:name="_Toc215319373"/>
      <w:bookmarkStart w:id="49" w:name="_Toc215945170"/>
      <w:r w:rsidRPr="00C01DEB">
        <w:rPr>
          <w:noProof/>
          <w:lang w:val="id-ID"/>
        </w:rPr>
        <w:t>Identifikasi Elemen WAE - Logical View</w:t>
      </w:r>
      <w:bookmarkEnd w:id="48"/>
      <w:bookmarkEnd w:id="49"/>
      <w:r>
        <w:rPr>
          <w:noProof/>
          <w:lang w:val="en-US"/>
        </w:rPr>
        <w:t xml:space="preserve"> .jsp</w:t>
      </w:r>
    </w:p>
    <w:p w:rsidR="009C3734" w:rsidRDefault="009C3734" w:rsidP="009C3734">
      <w:pPr>
        <w:rPr>
          <w:lang w:val="en-US"/>
        </w:rPr>
      </w:pPr>
    </w:p>
    <w:p w:rsidR="009C3734" w:rsidRPr="00771BC8" w:rsidRDefault="009C3734" w:rsidP="009C3734">
      <w:pPr>
        <w:rPr>
          <w:lang w:val="en-US"/>
        </w:rPr>
      </w:pPr>
      <w:r>
        <w:rPr>
          <w:lang w:val="en-US"/>
        </w:rPr>
        <w:t>Server page apapun yg ada di server tipenya server page. Tau ah ga ngerti TANYA KAK ANDRA</w:t>
      </w:r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0" w:name="_Toc215319374"/>
      <w:bookmarkStart w:id="51" w:name="_Toc215945171"/>
      <w:r w:rsidRPr="00C01DEB">
        <w:rPr>
          <w:noProof/>
          <w:lang w:val="id-ID"/>
        </w:rPr>
        <w:t>Identifikasi Kelas Perancangan</w:t>
      </w:r>
      <w:bookmarkEnd w:id="50"/>
      <w:bookmarkEnd w:id="51"/>
      <w:r>
        <w:rPr>
          <w:noProof/>
          <w:lang w:val="en-US"/>
        </w:rPr>
        <w:t xml:space="preserve"> .java</w:t>
      </w:r>
      <w:r>
        <w:rPr>
          <w:noProof/>
          <w:lang w:val="en-US"/>
        </w:rPr>
        <w:tab/>
      </w:r>
      <w:r>
        <w:rPr>
          <w:noProof/>
          <w:lang w:val="en-US"/>
        </w:rPr>
        <w:tab/>
        <w:t>-servlet masuk sini</w:t>
      </w: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5"/>
      <w:bookmarkStart w:id="53" w:name="_Toc215945172"/>
      <w:r w:rsidRPr="00C01DEB">
        <w:rPr>
          <w:noProof/>
          <w:lang w:val="id-ID"/>
        </w:rPr>
        <w:t>Sequence Diagram</w:t>
      </w:r>
      <w:bookmarkEnd w:id="52"/>
      <w:bookmarkEnd w:id="53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en-US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4" w:name="_Toc215319376"/>
      <w:bookmarkStart w:id="55" w:name="_Toc215945173"/>
      <w:bookmarkStart w:id="56" w:name="OLE_LINK1"/>
      <w:bookmarkStart w:id="57" w:name="OLE_LINK2"/>
      <w:r w:rsidRPr="00C01DEB">
        <w:rPr>
          <w:noProof/>
          <w:lang w:val="id-ID"/>
        </w:rPr>
        <w:lastRenderedPageBreak/>
        <w:t>Diagram Kelas Perancangan</w:t>
      </w:r>
      <w:bookmarkEnd w:id="54"/>
      <w:bookmarkEnd w:id="55"/>
    </w:p>
    <w:bookmarkEnd w:id="56"/>
    <w:bookmarkEnd w:id="57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8" w:name="_Toc215319377"/>
      <w:bookmarkStart w:id="59" w:name="_Toc215945174"/>
      <w:r w:rsidRPr="00C01DEB">
        <w:rPr>
          <w:noProof/>
          <w:lang w:val="id-ID"/>
        </w:rPr>
        <w:t>Identifikasi Elemen WAE Component View</w:t>
      </w:r>
      <w:bookmarkEnd w:id="58"/>
      <w:bookmarkEnd w:id="59"/>
    </w:p>
    <w:p w:rsidR="009C3734" w:rsidRPr="008E4070" w:rsidRDefault="009C3734" w:rsidP="009C3734">
      <w:pPr>
        <w:numPr>
          <w:ilvl w:val="0"/>
          <w:numId w:val="20"/>
        </w:num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0" w:name="_Toc215945175"/>
      <w:r w:rsidRPr="00C01DEB">
        <w:rPr>
          <w:noProof/>
          <w:lang w:val="id-ID"/>
        </w:rPr>
        <w:lastRenderedPageBreak/>
        <w:t xml:space="preserve">Use Case </w:t>
      </w:r>
      <w:bookmarkEnd w:id="47"/>
      <w:r w:rsidRPr="00C01DEB">
        <w:rPr>
          <w:noProof/>
          <w:lang w:val="id-ID"/>
        </w:rPr>
        <w:t>Direct Login</w:t>
      </w:r>
      <w:bookmarkEnd w:id="60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6"/>
      <w:bookmarkStart w:id="62" w:name="_Toc215945176"/>
      <w:r w:rsidRPr="00C01DEB">
        <w:rPr>
          <w:noProof/>
          <w:lang w:val="id-ID"/>
        </w:rPr>
        <w:t>Identifikasi Elemen WAE - Logical View</w:t>
      </w:r>
      <w:bookmarkEnd w:id="61"/>
      <w:bookmarkEnd w:id="62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87"/>
      <w:bookmarkStart w:id="64" w:name="_Toc215945177"/>
      <w:r w:rsidRPr="00C01DEB">
        <w:rPr>
          <w:noProof/>
          <w:lang w:val="id-ID"/>
        </w:rPr>
        <w:t>Identifikasi Kelas Perancangan</w:t>
      </w:r>
      <w:bookmarkEnd w:id="63"/>
      <w:bookmarkEnd w:id="64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5" w:name="_Toc215823388"/>
      <w:bookmarkStart w:id="66" w:name="_Toc215945178"/>
      <w:r w:rsidRPr="00C01DEB">
        <w:rPr>
          <w:noProof/>
          <w:lang w:val="id-ID"/>
        </w:rPr>
        <w:t>Sequence Diagram</w:t>
      </w:r>
      <w:bookmarkEnd w:id="65"/>
      <w:bookmarkEnd w:id="6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7" w:name="_Toc215823389"/>
      <w:r w:rsidRPr="00C01DEB">
        <w:rPr>
          <w:noProof/>
          <w:lang w:val="id-ID"/>
        </w:rPr>
        <w:br w:type="page"/>
      </w:r>
      <w:bookmarkStart w:id="68" w:name="_Toc215945179"/>
      <w:r w:rsidRPr="00C01DEB">
        <w:rPr>
          <w:noProof/>
          <w:lang w:val="id-ID"/>
        </w:rPr>
        <w:lastRenderedPageBreak/>
        <w:t>Diagram Kelas Perancangan</w:t>
      </w:r>
      <w:bookmarkEnd w:id="67"/>
      <w:bookmarkEnd w:id="68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9" w:name="_Toc215823390"/>
      <w:bookmarkStart w:id="70" w:name="_Toc215945180"/>
      <w:r w:rsidRPr="00C01DEB">
        <w:rPr>
          <w:noProof/>
          <w:lang w:val="id-ID"/>
        </w:rPr>
        <w:t>Identifikasi Elemen WAE Component View</w:t>
      </w:r>
      <w:bookmarkEnd w:id="69"/>
      <w:bookmarkEnd w:id="70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en-US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71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71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72" w:name="_Toc215945182"/>
      <w:r w:rsidRPr="00192B05">
        <w:rPr>
          <w:noProof/>
          <w:lang w:val="id-ID"/>
        </w:rPr>
        <w:t>Identifikasi Elemen WAE - Logical View</w:t>
      </w:r>
      <w:bookmarkEnd w:id="72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73" w:name="_Toc215945183"/>
      <w:r w:rsidRPr="00192B05">
        <w:rPr>
          <w:noProof/>
          <w:lang w:val="id-ID"/>
        </w:rPr>
        <w:t>Identifikasi Kelas Perancangan</w:t>
      </w:r>
      <w:bookmarkEnd w:id="73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74" w:name="_Toc215945184"/>
      <w:r w:rsidRPr="00192B05">
        <w:rPr>
          <w:noProof/>
          <w:lang w:val="id-ID"/>
        </w:rPr>
        <w:t>Sequence Diagram</w:t>
      </w:r>
      <w:bookmarkEnd w:id="74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75" w:name="_Toc215945185"/>
      <w:r w:rsidRPr="00192B05">
        <w:rPr>
          <w:noProof/>
          <w:lang w:val="id-ID"/>
        </w:rPr>
        <w:lastRenderedPageBreak/>
        <w:t>Diagram Kelas Perancangan</w:t>
      </w:r>
      <w:bookmarkEnd w:id="75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en-US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6" w:name="_Toc215945186"/>
      <w:r w:rsidRPr="00192B05">
        <w:rPr>
          <w:noProof/>
          <w:lang w:val="id-ID"/>
        </w:rPr>
        <w:t>Identifikasi Elemen WAE Component View</w:t>
      </w:r>
      <w:bookmarkEnd w:id="76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en-US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7" w:name="_Toc96756358"/>
      <w:r>
        <w:rPr>
          <w:noProof/>
          <w:lang w:val="id-ID"/>
        </w:rPr>
        <w:br w:type="page"/>
      </w:r>
      <w:bookmarkStart w:id="78" w:name="_Toc215925081"/>
      <w:bookmarkStart w:id="79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78"/>
      <w:bookmarkEnd w:id="79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25082"/>
      <w:bookmarkStart w:id="81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80"/>
      <w:bookmarkEnd w:id="81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2" w:name="_Toc215925083"/>
      <w:bookmarkStart w:id="83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82"/>
      <w:bookmarkEnd w:id="8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84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84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5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85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6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6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7" w:name="_Toc215925084"/>
      <w:bookmarkStart w:id="88" w:name="_Toc215945193"/>
      <w:bookmarkEnd w:id="77"/>
      <w:r w:rsidRPr="00192B05">
        <w:rPr>
          <w:noProof/>
          <w:lang w:val="id-ID"/>
        </w:rPr>
        <w:lastRenderedPageBreak/>
        <w:t>Perancangan Detil Kelas</w:t>
      </w:r>
      <w:bookmarkEnd w:id="87"/>
      <w:bookmarkEnd w:id="88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9" w:name="_Toc215925085"/>
      <w:bookmarkStart w:id="90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1" w:name="_Toc215925086"/>
      <w:bookmarkStart w:id="92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91"/>
      <w:bookmarkEnd w:id="92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3" w:name="_Toc215925087"/>
      <w:bookmarkStart w:id="94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93"/>
      <w:bookmarkEnd w:id="94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95" w:name="_Toc215925088"/>
      <w:bookmarkStart w:id="96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95"/>
      <w:bookmarkEnd w:id="96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7" w:name="_Toc215945198"/>
      <w:r>
        <w:rPr>
          <w:lang w:val="en-US"/>
        </w:rPr>
        <w:t>Kelas FormAccount</w:t>
      </w:r>
      <w:bookmarkEnd w:id="97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8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9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100" w:name="_Toc96756360"/>
      <w:bookmarkStart w:id="101" w:name="_Toc215319396"/>
      <w:bookmarkStart w:id="102" w:name="_Toc215823404"/>
      <w:r w:rsidRPr="00C01DEB">
        <w:rPr>
          <w:noProof/>
          <w:lang w:val="id-ID"/>
        </w:rPr>
        <w:br w:type="page"/>
      </w:r>
      <w:bookmarkStart w:id="103" w:name="_Toc215945201"/>
      <w:r w:rsidRPr="00C01DEB">
        <w:rPr>
          <w:noProof/>
          <w:lang w:val="id-ID"/>
        </w:rPr>
        <w:lastRenderedPageBreak/>
        <w:t>Perancangan Antarmuka</w:t>
      </w:r>
      <w:bookmarkEnd w:id="100"/>
      <w:bookmarkEnd w:id="101"/>
      <w:bookmarkEnd w:id="103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104" w:name="_Toc215945202"/>
      <w:r w:rsidRPr="00C01DEB">
        <w:rPr>
          <w:noProof/>
          <w:lang w:val="id-ID"/>
        </w:rPr>
        <w:t>Halaman Utama</w:t>
      </w:r>
      <w:bookmarkEnd w:id="104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105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105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6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7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7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8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en-US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9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102"/>
      <w:bookmarkEnd w:id="10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0" w:name="_Toc215945208"/>
      <w:r w:rsidRPr="00C01DEB">
        <w:rPr>
          <w:noProof/>
          <w:lang w:val="id-ID"/>
        </w:rPr>
        <w:t>Entitiy Relationship Diagram</w:t>
      </w:r>
      <w:bookmarkEnd w:id="110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en-US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1" w:name="_Toc215945209"/>
      <w:r w:rsidRPr="00C01DEB">
        <w:rPr>
          <w:noProof/>
          <w:lang w:val="id-ID"/>
        </w:rPr>
        <w:t>Skema Basis Data</w:t>
      </w:r>
      <w:bookmarkEnd w:id="111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2pt;height:116.9pt" o:ole="">
            <v:imagedata r:id="rId41" o:title=""/>
          </v:shape>
          <o:OLEObject Type="Embed" ProgID="Visio.Drawing.11" ShapeID="_x0000_i1025" DrawAspect="Content" ObjectID="_1337587368" r:id="rId42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2" w:name="_Toc215945210"/>
      <w:r w:rsidRPr="00C01DEB">
        <w:rPr>
          <w:noProof/>
          <w:lang w:val="id-ID"/>
        </w:rPr>
        <w:t>Traceability</w:t>
      </w:r>
      <w:bookmarkEnd w:id="112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43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1577" w:rsidRDefault="00CE1577" w:rsidP="00C05CDB">
      <w:r>
        <w:separator/>
      </w:r>
    </w:p>
  </w:endnote>
  <w:endnote w:type="continuationSeparator" w:id="1">
    <w:p w:rsidR="00CE1577" w:rsidRDefault="00CE1577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F14FC2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E03DC0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E03DC0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5708DB">
            <w:rPr>
              <w:rStyle w:val="PageNumber"/>
              <w:b/>
              <w:noProof/>
              <w:sz w:val="18"/>
              <w:szCs w:val="18"/>
              <w:lang w:val="id-ID"/>
            </w:rPr>
            <w:t>2</w:t>
          </w:r>
          <w:r w:rsidR="00E03DC0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E03DC0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E03DC0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5708DB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9</w:t>
          </w:r>
          <w:r w:rsidR="00E03DC0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F14FC2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F14FC2" w:rsidRPr="007F48BC" w:rsidRDefault="00F14FC2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F14FC2" w:rsidRPr="007F48BC" w:rsidRDefault="00F14FC2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1577" w:rsidRDefault="00CE1577" w:rsidP="00C05CDB">
      <w:r>
        <w:separator/>
      </w:r>
    </w:p>
  </w:footnote>
  <w:footnote w:type="continuationSeparator" w:id="1">
    <w:p w:rsidR="00CE1577" w:rsidRDefault="00CE1577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D0E29"/>
    <w:rsid w:val="002E4C29"/>
    <w:rsid w:val="00423927"/>
    <w:rsid w:val="004449DC"/>
    <w:rsid w:val="004A4841"/>
    <w:rsid w:val="005708DB"/>
    <w:rsid w:val="005D73E5"/>
    <w:rsid w:val="00722CA8"/>
    <w:rsid w:val="007631D8"/>
    <w:rsid w:val="00783AB5"/>
    <w:rsid w:val="008B7B44"/>
    <w:rsid w:val="008C7CF3"/>
    <w:rsid w:val="009C3734"/>
    <w:rsid w:val="00A93B1C"/>
    <w:rsid w:val="00B02D1E"/>
    <w:rsid w:val="00BE1420"/>
    <w:rsid w:val="00C05CDB"/>
    <w:rsid w:val="00CE1577"/>
    <w:rsid w:val="00D12A7D"/>
    <w:rsid w:val="00D468E2"/>
    <w:rsid w:val="00E03DC0"/>
    <w:rsid w:val="00E430C4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7.emf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9" Type="http://schemas.openxmlformats.org/officeDocument/2006/relationships/image" Target="media/image33.png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42" Type="http://schemas.openxmlformats.org/officeDocument/2006/relationships/oleObject" Target="embeddings/oleObject1.bin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emf"/><Relationship Id="rId38" Type="http://schemas.openxmlformats.org/officeDocument/2006/relationships/image" Target="media/image32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emf"/><Relationship Id="rId41" Type="http://schemas.openxmlformats.org/officeDocument/2006/relationships/image" Target="media/image3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8.emf"/><Relationship Id="rId32" Type="http://schemas.openxmlformats.org/officeDocument/2006/relationships/image" Target="media/image26.emf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emf"/><Relationship Id="rId36" Type="http://schemas.openxmlformats.org/officeDocument/2006/relationships/image" Target="media/image30.png"/><Relationship Id="rId10" Type="http://schemas.openxmlformats.org/officeDocument/2006/relationships/image" Target="media/image4.emf"/><Relationship Id="rId19" Type="http://schemas.openxmlformats.org/officeDocument/2006/relationships/image" Target="media/image13.emf"/><Relationship Id="rId31" Type="http://schemas.openxmlformats.org/officeDocument/2006/relationships/image" Target="media/image25.e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emf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emf"/><Relationship Id="rId35" Type="http://schemas.openxmlformats.org/officeDocument/2006/relationships/image" Target="media/image29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4</TotalTime>
  <Pages>29</Pages>
  <Words>2447</Words>
  <Characters>13951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3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rizky</cp:lastModifiedBy>
  <cp:revision>4</cp:revision>
  <dcterms:created xsi:type="dcterms:W3CDTF">2010-06-08T01:39:00Z</dcterms:created>
  <dcterms:modified xsi:type="dcterms:W3CDTF">2010-06-09T04:16:00Z</dcterms:modified>
</cp:coreProperties>
</file>